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E181E1" w14:textId="4999630F" w:rsidR="0030121C" w:rsidRPr="0030121C" w:rsidRDefault="0030121C">
      <w:pPr>
        <w:rPr>
          <w:rFonts w:ascii="Consolas" w:hAnsi="Consolas"/>
          <w:b/>
          <w:bCs/>
          <w:sz w:val="48"/>
          <w:szCs w:val="48"/>
        </w:rPr>
      </w:pPr>
      <w:r w:rsidRPr="0030121C">
        <w:rPr>
          <w:rFonts w:ascii="Consolas" w:hAnsi="Consolas"/>
          <w:b/>
          <w:bCs/>
          <w:sz w:val="48"/>
          <w:szCs w:val="48"/>
        </w:rPr>
        <w:t>Stuff B Gone</w:t>
      </w:r>
      <w:r w:rsidR="00F64E10">
        <w:rPr>
          <w:rFonts w:ascii="Consolas" w:hAnsi="Consolas"/>
          <w:b/>
          <w:bCs/>
          <w:sz w:val="48"/>
          <w:szCs w:val="48"/>
        </w:rPr>
        <w:t xml:space="preserve"> </w:t>
      </w:r>
      <w:r w:rsidR="00F64E10" w:rsidRPr="00F64E10">
        <w:rPr>
          <w:rFonts w:ascii="Consolas" w:hAnsi="Consolas"/>
          <w:b/>
          <w:bCs/>
          <w:sz w:val="32"/>
          <w:szCs w:val="32"/>
        </w:rPr>
        <w:t>Consignment Services</w:t>
      </w:r>
    </w:p>
    <w:p w14:paraId="0B3C68D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</w:rPr>
      </w:pPr>
    </w:p>
    <w:p w14:paraId="3D659BEB" w14:textId="3554A4A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  <w:sz w:val="32"/>
          <w:szCs w:val="32"/>
        </w:rPr>
      </w:pPr>
      <w:r w:rsidRPr="0030121C">
        <w:rPr>
          <w:rFonts w:ascii="Consolas" w:hAnsi="Consolas" w:cs="Courier New"/>
          <w:b/>
          <w:bCs/>
          <w:sz w:val="32"/>
          <w:szCs w:val="32"/>
        </w:rPr>
        <w:t>Consignment Agreement View</w:t>
      </w:r>
    </w:p>
    <w:p w14:paraId="7A105741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</w:rPr>
      </w:pPr>
    </w:p>
    <w:p w14:paraId="7C9EC783" w14:textId="6AE71034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0NF:</w:t>
      </w:r>
    </w:p>
    <w:p w14:paraId="7CFB0470" w14:textId="467237BB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onsignment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(LineNumber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Pri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LowPri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Cod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Cost)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ubTotal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sDiscount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GST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otal</w:t>
      </w:r>
    </w:p>
    <w:p w14:paraId="44E6399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4F3C4E44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1NF:</w:t>
      </w:r>
    </w:p>
    <w:p w14:paraId="57935C92" w14:textId="025982D9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onsignment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La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La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ubTotal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sDiscount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GST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otal</w:t>
      </w:r>
    </w:p>
    <w:p w14:paraId="4B532D0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50F30CCE" w14:textId="7425A77A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ConsignmentId(FK)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</w:rPr>
        <w:t>LineNumber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Pri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LowPri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Cod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Cost</w:t>
      </w:r>
    </w:p>
    <w:p w14:paraId="173F1B9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6B11769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2NF:</w:t>
      </w:r>
    </w:p>
    <w:p w14:paraId="18008FA6" w14:textId="0B0C1DF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onsignmentId(PK)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La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La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ubTotal,</w:t>
      </w:r>
      <w:r w:rsidRPr="0030121C">
        <w:rPr>
          <w:rFonts w:ascii="Consolas" w:hAnsi="Consolas" w:cs="Courier New"/>
        </w:rPr>
        <w:t xml:space="preserve">  </w:t>
      </w:r>
      <w:r w:rsidRPr="0030121C">
        <w:rPr>
          <w:rFonts w:ascii="Consolas" w:hAnsi="Consolas" w:cs="Courier New"/>
        </w:rPr>
        <w:t>RewardsDiscount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GST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otal</w:t>
      </w:r>
    </w:p>
    <w:p w14:paraId="68939DB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21610C2" w14:textId="793608BE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ConsignmentId(FK)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</w:rPr>
        <w:t>LineNumber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  <w:b/>
          <w:bCs/>
        </w:rPr>
        <w:t xml:space="preserve"> </w:t>
      </w:r>
      <w:r w:rsidRPr="0030121C">
        <w:rPr>
          <w:rFonts w:ascii="Consolas" w:hAnsi="Consolas" w:cs="Courier New"/>
        </w:rPr>
        <w:t>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Pri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LowPri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Cod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Cost</w:t>
      </w:r>
    </w:p>
    <w:p w14:paraId="238D9A7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A6AFB8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3NF:</w:t>
      </w:r>
    </w:p>
    <w:p w14:paraId="454155E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onsignment</w:t>
      </w:r>
    </w:p>
    <w:p w14:paraId="76890DD3" w14:textId="0CCE5BFD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onsignment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CustomerId(F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StaffId(F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ubTotal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sDiscount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GST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otal</w:t>
      </w:r>
    </w:p>
    <w:p w14:paraId="02E45D7A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DE2D4A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</w:t>
      </w:r>
    </w:p>
    <w:p w14:paraId="5205FC5E" w14:textId="2211B441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>,</w:t>
      </w:r>
      <w:r w:rsidR="00F55039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FirstName,</w:t>
      </w:r>
      <w:r w:rsidR="00F55039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LastName</w:t>
      </w:r>
    </w:p>
    <w:p w14:paraId="4AAF74D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482356D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</w:t>
      </w:r>
    </w:p>
    <w:p w14:paraId="0EC863E9" w14:textId="69063424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</w:t>
      </w:r>
      <w:r w:rsidR="00F55039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FirstName,</w:t>
      </w:r>
      <w:r w:rsidR="00F55039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LastName</w:t>
      </w:r>
    </w:p>
    <w:p w14:paraId="38AD8C4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74EB6731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onsignmentDetail</w:t>
      </w:r>
    </w:p>
    <w:p w14:paraId="05E2B61F" w14:textId="25DF462E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ConsignmentId(FK)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</w:rPr>
        <w:t>LineNumber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CategoryCode(FK)</w:t>
      </w:r>
      <w:r w:rsidRPr="0030121C">
        <w:rPr>
          <w:rFonts w:ascii="Consolas" w:hAnsi="Consolas" w:cs="Courier New"/>
        </w:rPr>
        <w:t>, 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Pri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LowPri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HistoricalCategoryCost</w:t>
      </w:r>
    </w:p>
    <w:p w14:paraId="6571655A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4A4A205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ategory</w:t>
      </w:r>
    </w:p>
    <w:p w14:paraId="18C759A3" w14:textId="2C30526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ategoryCode(PK)</w:t>
      </w:r>
      <w:r w:rsidRPr="0030121C">
        <w:rPr>
          <w:rFonts w:ascii="Consolas" w:hAnsi="Consolas" w:cs="Courier New"/>
        </w:rPr>
        <w:t>,CategoryDescription,CurrentCategoryCost</w:t>
      </w:r>
    </w:p>
    <w:p w14:paraId="54D57588" w14:textId="265CE15F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543EB54E" w14:textId="04BE493B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30C1263" w14:textId="512A0B0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54F6B635" w14:textId="17B8E9D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2BEFCE19" w14:textId="34FC31F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lastRenderedPageBreak/>
        <w:t>ERD:</w:t>
      </w:r>
    </w:p>
    <w:p w14:paraId="22A7AB19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0BF28DC7" w14:textId="4B36A2B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  <w:r w:rsidRPr="0030121C">
        <w:rPr>
          <w:rFonts w:ascii="Consolas" w:hAnsi="Consolas"/>
        </w:rPr>
        <w:object w:dxaOrig="12810" w:dyaOrig="7186" w14:anchorId="6A3CE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0.75pt;height:252.75pt" o:ole="">
            <v:imagedata r:id="rId5" o:title=""/>
          </v:shape>
          <o:OLEObject Type="Embed" ProgID="Visio.Drawing.15" ShapeID="_x0000_i1033" DrawAspect="Content" ObjectID="_1704713034" r:id="rId6"/>
        </w:object>
      </w:r>
    </w:p>
    <w:p w14:paraId="0A0C1A8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2D171CC" w14:textId="6E8CA90C" w:rsidR="0030121C" w:rsidRPr="0030121C" w:rsidRDefault="0030121C">
      <w:pPr>
        <w:rPr>
          <w:rFonts w:ascii="Consolas" w:hAnsi="Consolas"/>
          <w:b/>
          <w:bCs/>
          <w:sz w:val="32"/>
          <w:szCs w:val="32"/>
        </w:rPr>
      </w:pPr>
      <w:r w:rsidRPr="0030121C">
        <w:rPr>
          <w:rFonts w:ascii="Consolas" w:hAnsi="Consolas"/>
          <w:b/>
          <w:bCs/>
          <w:sz w:val="32"/>
          <w:szCs w:val="32"/>
        </w:rPr>
        <w:t>Staff Training View</w:t>
      </w:r>
    </w:p>
    <w:p w14:paraId="7790E6F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0NF:</w:t>
      </w:r>
    </w:p>
    <w:p w14:paraId="6706904C" w14:textId="4C3A6711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ype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ype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(Training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nd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assOrFail)</w:t>
      </w:r>
    </w:p>
    <w:p w14:paraId="01DAA0B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3B54053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1NF:</w:t>
      </w:r>
    </w:p>
    <w:p w14:paraId="2158D112" w14:textId="088477F9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La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ype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ypeName</w:t>
      </w:r>
    </w:p>
    <w:p w14:paraId="675971F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6D75BCB6" w14:textId="03BB77DA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StaffId(FK)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</w:rPr>
        <w:t>Training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nd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assOrFail</w:t>
      </w:r>
    </w:p>
    <w:p w14:paraId="58D583DB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12305E9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2NF:</w:t>
      </w:r>
    </w:p>
    <w:p w14:paraId="64A8E419" w14:textId="191A562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La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ypeId,TypeName</w:t>
      </w:r>
    </w:p>
    <w:p w14:paraId="3E4383D9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3F2603D5" w14:textId="20BE9669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StaffId(FK)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  <w:i/>
          <w:iCs/>
        </w:rPr>
        <w:t>TrainingId(PK)(F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assOrFail</w:t>
      </w:r>
    </w:p>
    <w:p w14:paraId="306DE0B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2529A43" w14:textId="483D7035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Training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ndDate</w:t>
      </w:r>
    </w:p>
    <w:p w14:paraId="35F49E49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046914D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3NF:</w:t>
      </w:r>
    </w:p>
    <w:p w14:paraId="4E52318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</w:t>
      </w:r>
    </w:p>
    <w:p w14:paraId="42441B88" w14:textId="21DBCF2B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TypeId(F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</w:rPr>
        <w:t>Staff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LastName</w:t>
      </w:r>
    </w:p>
    <w:p w14:paraId="49E10F6A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5A193BA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Type</w:t>
      </w:r>
    </w:p>
    <w:p w14:paraId="1511A5CC" w14:textId="08A7758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Type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ypeName</w:t>
      </w:r>
    </w:p>
    <w:p w14:paraId="611244D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14E7119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Training</w:t>
      </w:r>
    </w:p>
    <w:p w14:paraId="7F9ABDDF" w14:textId="2F02BC89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StaffId(FK)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  <w:i/>
          <w:iCs/>
        </w:rPr>
        <w:t>TrainingId(PK)(F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assOrFail</w:t>
      </w:r>
    </w:p>
    <w:p w14:paraId="6E73030E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lastRenderedPageBreak/>
        <w:t> </w:t>
      </w:r>
    </w:p>
    <w:p w14:paraId="4D49116B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Training</w:t>
      </w:r>
    </w:p>
    <w:p w14:paraId="072E0DEA" w14:textId="1F96EF64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Training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Dat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ndDate</w:t>
      </w:r>
    </w:p>
    <w:p w14:paraId="3D6317B8" w14:textId="7335D13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br/>
        <w:t>ERD:</w:t>
      </w:r>
    </w:p>
    <w:p w14:paraId="13C41DD6" w14:textId="65B961B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3E5EA65" w14:textId="560BEA65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  <w:r w:rsidRPr="0030121C">
        <w:rPr>
          <w:rFonts w:ascii="Consolas" w:hAnsi="Consolas"/>
        </w:rPr>
        <w:object w:dxaOrig="10501" w:dyaOrig="5476" w14:anchorId="33908AD2">
          <v:shape id="_x0000_i1037" type="#_x0000_t75" style="width:450.75pt;height:235.5pt" o:ole="">
            <v:imagedata r:id="rId7" o:title=""/>
          </v:shape>
          <o:OLEObject Type="Embed" ProgID="Visio.Drawing.15" ShapeID="_x0000_i1037" DrawAspect="Content" ObjectID="_1704713035" r:id="rId8"/>
        </w:object>
      </w:r>
    </w:p>
    <w:p w14:paraId="3D256F0B" w14:textId="1E8387A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36F7EF6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099170B9" w14:textId="5899C86A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  <w:sz w:val="32"/>
          <w:szCs w:val="32"/>
        </w:rPr>
      </w:pPr>
      <w:r w:rsidRPr="0030121C">
        <w:rPr>
          <w:rFonts w:ascii="Consolas" w:hAnsi="Consolas" w:cs="Courier New"/>
          <w:b/>
          <w:bCs/>
          <w:sz w:val="32"/>
          <w:szCs w:val="32"/>
        </w:rPr>
        <w:t>Customer Rewards View</w:t>
      </w:r>
    </w:p>
    <w:p w14:paraId="1EAA6CF7" w14:textId="0B230D2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6064577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0NF:</w:t>
      </w:r>
    </w:p>
    <w:p w14:paraId="7E02DDC6" w14:textId="0C8B8B1C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Address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mail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hon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Cod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iscountPercentag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Type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TypeDescription</w:t>
      </w:r>
    </w:p>
    <w:p w14:paraId="4F02F59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1F1FBF2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1NF:</w:t>
      </w:r>
    </w:p>
    <w:p w14:paraId="322879C9" w14:textId="6A9F2AB5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La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Address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ity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rovin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ostalCod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mail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hon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Cod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iscountPercentag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Type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TypeDescription</w:t>
      </w:r>
    </w:p>
    <w:p w14:paraId="55D4E05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62B079D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2NF:</w:t>
      </w:r>
    </w:p>
    <w:p w14:paraId="2740464A" w14:textId="2C281A72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La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Address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ity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rovin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ostalCod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mail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hon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Cod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iscountPercentag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TypeId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TypeDescription</w:t>
      </w:r>
    </w:p>
    <w:p w14:paraId="67D55C6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7F4694E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3NF:</w:t>
      </w:r>
    </w:p>
    <w:p w14:paraId="51CAAE84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</w:t>
      </w:r>
    </w:p>
    <w:p w14:paraId="6795E713" w14:textId="142CA4D1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  <w:i/>
          <w:iCs/>
        </w:rPr>
        <w:t>RewardCode(F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  <w:i/>
          <w:iCs/>
        </w:rPr>
        <w:t>CustomerTypeId(FK)</w:t>
      </w:r>
      <w:r w:rsidRPr="0030121C"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</w:rPr>
        <w:t>CustomerLa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FirstNam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Address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ity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rovinc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ostalCode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mail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hone</w:t>
      </w:r>
    </w:p>
    <w:p w14:paraId="7CCEBE08" w14:textId="0CD07915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34C1CDA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225D3BF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lastRenderedPageBreak/>
        <w:t>Reward</w:t>
      </w:r>
    </w:p>
    <w:p w14:paraId="6DD1F400" w14:textId="2BF00AF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RewardCode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Description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iscountPercentage</w:t>
      </w:r>
    </w:p>
    <w:p w14:paraId="2A8AA79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244B8AB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Type</w:t>
      </w:r>
    </w:p>
    <w:p w14:paraId="02F6C461" w14:textId="09FB744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TypeId(PK)</w:t>
      </w:r>
      <w:r w:rsidRPr="0030121C">
        <w:rPr>
          <w:rFonts w:ascii="Consolas" w:hAnsi="Consolas" w:cs="Courier New"/>
        </w:rPr>
        <w:t>,</w:t>
      </w:r>
      <w:r w:rsidRPr="0030121C"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TypeDescription</w:t>
      </w:r>
    </w:p>
    <w:p w14:paraId="3F62D76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41444096" w14:textId="7FEC996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ERD:</w:t>
      </w:r>
    </w:p>
    <w:p w14:paraId="32C5622D" w14:textId="595431E3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7A53DF69" w14:textId="7F446F74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  <w:r w:rsidRPr="0030121C">
        <w:rPr>
          <w:rFonts w:ascii="Consolas" w:hAnsi="Consolas"/>
        </w:rPr>
        <w:object w:dxaOrig="8265" w:dyaOrig="6826" w14:anchorId="723B1F2C">
          <v:shape id="_x0000_i1031" type="#_x0000_t75" style="width:413.25pt;height:341.25pt" o:ole="">
            <v:imagedata r:id="rId9" o:title=""/>
          </v:shape>
          <o:OLEObject Type="Embed" ProgID="Visio.Drawing.15" ShapeID="_x0000_i1031" DrawAspect="Content" ObjectID="_1704713036" r:id="rId10"/>
        </w:object>
      </w:r>
    </w:p>
    <w:p w14:paraId="7F74B351" w14:textId="3B102622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</w:p>
    <w:p w14:paraId="7593BBFE" w14:textId="1C0426A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  <w:b/>
          <w:bCs/>
          <w:sz w:val="32"/>
          <w:szCs w:val="32"/>
        </w:rPr>
      </w:pPr>
      <w:r w:rsidRPr="0030121C">
        <w:rPr>
          <w:rFonts w:ascii="Consolas" w:hAnsi="Consolas"/>
          <w:b/>
          <w:bCs/>
          <w:sz w:val="32"/>
          <w:szCs w:val="32"/>
        </w:rPr>
        <w:t>Merge</w:t>
      </w:r>
      <w:r w:rsidR="00931781">
        <w:rPr>
          <w:rFonts w:ascii="Consolas" w:hAnsi="Consolas"/>
          <w:b/>
          <w:bCs/>
          <w:sz w:val="32"/>
          <w:szCs w:val="32"/>
        </w:rPr>
        <w:t xml:space="preserve"> View</w:t>
      </w:r>
    </w:p>
    <w:p w14:paraId="1E0BC6C6" w14:textId="44D565E8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/>
        </w:rPr>
      </w:pPr>
    </w:p>
    <w:p w14:paraId="14BC3D1D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onsignment</w:t>
      </w:r>
    </w:p>
    <w:p w14:paraId="14812CEC" w14:textId="483A9D72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onsignment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CustomerId(F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StaffId(F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at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ubTotal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sDiscount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GST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otal</w:t>
      </w:r>
    </w:p>
    <w:p w14:paraId="2239F915" w14:textId="25154D48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3E57424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</w:t>
      </w:r>
    </w:p>
    <w:p w14:paraId="349667E6" w14:textId="7436176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RewardCode(F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CustomerTypeId(FK)</w:t>
      </w:r>
      <w:r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</w:rPr>
        <w:t>CustomerLastNam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FirstNam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Address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ity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rovinc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ostalCod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mail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hone</w:t>
      </w:r>
    </w:p>
    <w:p w14:paraId="3AA513BB" w14:textId="5DC89F68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0087659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</w:t>
      </w:r>
    </w:p>
    <w:p w14:paraId="2FB0ED81" w14:textId="08FCABE4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Staff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TypeId(FK)</w:t>
      </w:r>
      <w:r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</w:rPr>
        <w:t>StaffFirstNam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ffLastName</w:t>
      </w:r>
    </w:p>
    <w:p w14:paraId="74984127" w14:textId="3194380B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E36D118" w14:textId="38004A0E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D8C2CD2" w14:textId="77777777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69F2B709" w14:textId="605AFC41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lastRenderedPageBreak/>
        <w:t>ConsignmentDetail</w:t>
      </w:r>
    </w:p>
    <w:p w14:paraId="1F64C6C3" w14:textId="1717DBB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ConsignmentId(FK)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</w:rPr>
        <w:t>LineNumber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i/>
          <w:iCs/>
        </w:rPr>
        <w:t>CategoryCode(FK)</w:t>
      </w:r>
      <w:r>
        <w:rPr>
          <w:rFonts w:ascii="Consolas" w:hAnsi="Consolas" w:cs="Courier New"/>
        </w:rPr>
        <w:t xml:space="preserve">, </w:t>
      </w:r>
      <w:r w:rsidRPr="0030121C">
        <w:rPr>
          <w:rFonts w:ascii="Consolas" w:hAnsi="Consolas" w:cs="Courier New"/>
        </w:rPr>
        <w:t>Description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Pric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LowPric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HistoricalCategoryCost</w:t>
      </w:r>
    </w:p>
    <w:p w14:paraId="6983CF2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7BCE02E2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ategory</w:t>
      </w:r>
    </w:p>
    <w:p w14:paraId="29519502" w14:textId="5CB5D3C9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ategoryCode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ategoryDescription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rrentCategoryCost</w:t>
      </w:r>
    </w:p>
    <w:p w14:paraId="468AA208" w14:textId="4F76E8D8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75BF50C6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Type</w:t>
      </w:r>
    </w:p>
    <w:p w14:paraId="478ABB02" w14:textId="28C1488E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Type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TypeName</w:t>
      </w:r>
    </w:p>
    <w:p w14:paraId="303517F7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7FE52935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StaffTraining</w:t>
      </w:r>
    </w:p>
    <w:p w14:paraId="156AC53A" w14:textId="6C1168CB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  <w:i/>
          <w:iCs/>
        </w:rPr>
        <w:t>StaffId(FK)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  <w:b/>
          <w:bCs/>
          <w:i/>
          <w:iCs/>
        </w:rPr>
        <w:t>TrainingId(PK)(F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PassOrFail</w:t>
      </w:r>
    </w:p>
    <w:p w14:paraId="3C1CF5FF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3E160CC1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Training</w:t>
      </w:r>
    </w:p>
    <w:p w14:paraId="6EF42F23" w14:textId="72BBE0EB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Training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escription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StartDate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EndDate</w:t>
      </w:r>
    </w:p>
    <w:p w14:paraId="2CB07B8D" w14:textId="0980A485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AFD4788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Reward</w:t>
      </w:r>
    </w:p>
    <w:p w14:paraId="2734430E" w14:textId="29E12F6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RewardCode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RewardDescription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DiscountPercentage</w:t>
      </w:r>
    </w:p>
    <w:p w14:paraId="10A05459" w14:textId="3CF7A716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 </w:t>
      </w:r>
    </w:p>
    <w:p w14:paraId="71D094B3" w14:textId="77777777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CustomerType</w:t>
      </w:r>
    </w:p>
    <w:p w14:paraId="69E583F9" w14:textId="4BBBCB70" w:rsidR="0030121C" w:rsidRP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  <w:b/>
          <w:bCs/>
        </w:rPr>
        <w:t>CustomerTypeId(PK)</w:t>
      </w:r>
      <w:r w:rsidRPr="0030121C">
        <w:rPr>
          <w:rFonts w:ascii="Consolas" w:hAnsi="Consolas" w:cs="Courier New"/>
        </w:rPr>
        <w:t>,</w:t>
      </w:r>
      <w:r>
        <w:rPr>
          <w:rFonts w:ascii="Consolas" w:hAnsi="Consolas" w:cs="Courier New"/>
        </w:rPr>
        <w:t xml:space="preserve"> </w:t>
      </w:r>
      <w:r w:rsidRPr="0030121C">
        <w:rPr>
          <w:rFonts w:ascii="Consolas" w:hAnsi="Consolas" w:cs="Courier New"/>
        </w:rPr>
        <w:t>CustomerTypeDescription</w:t>
      </w:r>
    </w:p>
    <w:p w14:paraId="6B5948AE" w14:textId="25A980B8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 w:rsidRPr="0030121C">
        <w:rPr>
          <w:rFonts w:ascii="Consolas" w:hAnsi="Consolas" w:cs="Courier New"/>
        </w:rPr>
        <w:t> </w:t>
      </w:r>
    </w:p>
    <w:p w14:paraId="2B65DCAD" w14:textId="52BF4651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ERD:</w:t>
      </w:r>
    </w:p>
    <w:p w14:paraId="2CCFE6B2" w14:textId="3ED1FFD3" w:rsidR="0030121C" w:rsidRDefault="0030121C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19500E3B" w14:textId="208021C0" w:rsidR="0030121C" w:rsidRDefault="0030121C" w:rsidP="0030121C">
      <w:pPr>
        <w:pStyle w:val="NormalWeb"/>
        <w:spacing w:before="0" w:beforeAutospacing="0" w:after="0" w:afterAutospacing="0"/>
      </w:pPr>
      <w:r>
        <w:object w:dxaOrig="15256" w:dyaOrig="13455" w14:anchorId="198778CD">
          <v:shape id="_x0000_i1047" type="#_x0000_t75" style="width:406.5pt;height:358.5pt" o:ole="">
            <v:imagedata r:id="rId11" o:title=""/>
          </v:shape>
          <o:OLEObject Type="Embed" ProgID="Visio.Drawing.15" ShapeID="_x0000_i1047" DrawAspect="Content" ObjectID="_1704713037" r:id="rId12"/>
        </w:object>
      </w:r>
    </w:p>
    <w:p w14:paraId="6E9B801D" w14:textId="7CC22C43" w:rsidR="009741CA" w:rsidRPr="00F64E10" w:rsidRDefault="00C0158C" w:rsidP="0030121C">
      <w:pPr>
        <w:pStyle w:val="NormalWeb"/>
        <w:spacing w:before="0" w:beforeAutospacing="0" w:after="0" w:afterAutospacing="0"/>
        <w:rPr>
          <w:rFonts w:ascii="Consolas" w:hAnsi="Consolas" w:cs="Courier New"/>
          <w:b/>
          <w:bCs/>
          <w:sz w:val="32"/>
          <w:szCs w:val="32"/>
        </w:rPr>
      </w:pPr>
      <w:r w:rsidRPr="00F64E10">
        <w:rPr>
          <w:rFonts w:ascii="Consolas" w:hAnsi="Consolas" w:cs="Courier New"/>
          <w:b/>
          <w:bCs/>
          <w:sz w:val="32"/>
          <w:szCs w:val="32"/>
        </w:rPr>
        <w:lastRenderedPageBreak/>
        <w:t>Short Discussion:</w:t>
      </w:r>
    </w:p>
    <w:p w14:paraId="4028EF17" w14:textId="77777777" w:rsidR="00F64E10" w:rsidRDefault="00F64E10" w:rsidP="0030121C">
      <w:pPr>
        <w:pStyle w:val="NormalWeb"/>
        <w:spacing w:before="0" w:beforeAutospacing="0" w:after="0" w:afterAutospacing="0"/>
        <w:rPr>
          <w:rFonts w:ascii="Consolas" w:hAnsi="Consolas" w:cs="Courier New"/>
        </w:rPr>
      </w:pPr>
    </w:p>
    <w:p w14:paraId="2F58135C" w14:textId="13A0DEF7" w:rsidR="00C0158C" w:rsidRDefault="004C79E1" w:rsidP="004C79E1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What you liked/disliked about the lab?</w:t>
      </w:r>
      <w:r w:rsidR="00611790">
        <w:rPr>
          <w:rFonts w:ascii="Consolas" w:hAnsi="Consolas" w:cs="Courier New"/>
        </w:rPr>
        <w:br/>
      </w:r>
      <w:r w:rsidR="00FF16FF">
        <w:rPr>
          <w:rFonts w:ascii="Consolas" w:hAnsi="Consolas" w:cs="Courier New"/>
        </w:rPr>
        <w:t>I liked the lab because it practice</w:t>
      </w:r>
      <w:r w:rsidR="00102E22">
        <w:rPr>
          <w:rFonts w:ascii="Consolas" w:hAnsi="Consolas" w:cs="Courier New"/>
        </w:rPr>
        <w:t>d</w:t>
      </w:r>
      <w:r w:rsidR="00FF16FF">
        <w:rPr>
          <w:rFonts w:ascii="Consolas" w:hAnsi="Consolas" w:cs="Courier New"/>
        </w:rPr>
        <w:t xml:space="preserve"> us to perform </w:t>
      </w:r>
      <w:r w:rsidR="00F25B1E">
        <w:rPr>
          <w:rFonts w:ascii="Consolas" w:hAnsi="Consolas" w:cs="Courier New"/>
        </w:rPr>
        <w:t xml:space="preserve">the database design and </w:t>
      </w:r>
      <w:r w:rsidR="00102E22">
        <w:rPr>
          <w:rFonts w:ascii="Consolas" w:hAnsi="Consolas" w:cs="Courier New"/>
        </w:rPr>
        <w:t>use the normalization process by ourselves.</w:t>
      </w:r>
    </w:p>
    <w:p w14:paraId="05C160F4" w14:textId="68B3766D" w:rsidR="004C79E1" w:rsidRDefault="004C79E1" w:rsidP="004C79E1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How long it took you to complete the lab?</w:t>
      </w:r>
      <w:r w:rsidR="00BF7F58">
        <w:rPr>
          <w:rFonts w:ascii="Consolas" w:hAnsi="Consolas" w:cs="Courier New"/>
        </w:rPr>
        <w:br/>
        <w:t>It took me two hours to complete the lab.</w:t>
      </w:r>
    </w:p>
    <w:p w14:paraId="2A489442" w14:textId="24677BC7" w:rsidR="004C79E1" w:rsidRDefault="004C79E1" w:rsidP="004C79E1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How prepared you felt you were for the lab?</w:t>
      </w:r>
      <w:r w:rsidR="001A6BB7">
        <w:rPr>
          <w:rFonts w:ascii="Consolas" w:hAnsi="Consolas" w:cs="Courier New"/>
        </w:rPr>
        <w:br/>
        <w:t xml:space="preserve">I felt confident </w:t>
      </w:r>
      <w:r w:rsidR="004615EF">
        <w:rPr>
          <w:rFonts w:ascii="Consolas" w:hAnsi="Consolas" w:cs="Courier New"/>
        </w:rPr>
        <w:t>answering</w:t>
      </w:r>
      <w:r w:rsidR="0064437C">
        <w:rPr>
          <w:rFonts w:ascii="Consolas" w:hAnsi="Consolas" w:cs="Courier New"/>
        </w:rPr>
        <w:t xml:space="preserve"> </w:t>
      </w:r>
      <w:r w:rsidR="001A6BB7">
        <w:rPr>
          <w:rFonts w:ascii="Consolas" w:hAnsi="Consolas" w:cs="Courier New"/>
        </w:rPr>
        <w:t xml:space="preserve">the </w:t>
      </w:r>
      <w:r w:rsidR="0064437C">
        <w:rPr>
          <w:rFonts w:ascii="Consolas" w:hAnsi="Consolas" w:cs="Courier New"/>
        </w:rPr>
        <w:t xml:space="preserve">lab </w:t>
      </w:r>
      <w:r w:rsidR="001A6BB7">
        <w:rPr>
          <w:rFonts w:ascii="Consolas" w:hAnsi="Consolas" w:cs="Courier New"/>
        </w:rPr>
        <w:t>because we have</w:t>
      </w:r>
      <w:r w:rsidR="007B4F5B">
        <w:rPr>
          <w:rFonts w:ascii="Consolas" w:hAnsi="Consolas" w:cs="Courier New"/>
        </w:rPr>
        <w:t xml:space="preserve"> practice</w:t>
      </w:r>
      <w:r w:rsidR="0064437C">
        <w:rPr>
          <w:rFonts w:ascii="Consolas" w:hAnsi="Consolas" w:cs="Courier New"/>
        </w:rPr>
        <w:t>d</w:t>
      </w:r>
      <w:r w:rsidR="007B4F5B">
        <w:rPr>
          <w:rFonts w:ascii="Consolas" w:hAnsi="Consolas" w:cs="Courier New"/>
        </w:rPr>
        <w:t xml:space="preserve"> </w:t>
      </w:r>
      <w:r w:rsidR="0064437C">
        <w:rPr>
          <w:rFonts w:ascii="Consolas" w:hAnsi="Consolas" w:cs="Courier New"/>
        </w:rPr>
        <w:t xml:space="preserve">the </w:t>
      </w:r>
      <w:r w:rsidR="007B4F5B">
        <w:rPr>
          <w:rFonts w:ascii="Consolas" w:hAnsi="Consolas" w:cs="Courier New"/>
        </w:rPr>
        <w:t xml:space="preserve">normalization process </w:t>
      </w:r>
      <w:r w:rsidR="00562768">
        <w:rPr>
          <w:rFonts w:ascii="Consolas" w:hAnsi="Consolas" w:cs="Courier New"/>
        </w:rPr>
        <w:t xml:space="preserve">on </w:t>
      </w:r>
      <w:r w:rsidR="00086392">
        <w:rPr>
          <w:rFonts w:ascii="Consolas" w:hAnsi="Consolas" w:cs="Courier New"/>
        </w:rPr>
        <w:t xml:space="preserve">a </w:t>
      </w:r>
      <w:r w:rsidR="00DC342A">
        <w:rPr>
          <w:rFonts w:ascii="Consolas" w:hAnsi="Consolas" w:cs="Courier New"/>
        </w:rPr>
        <w:t xml:space="preserve">few </w:t>
      </w:r>
      <w:r w:rsidR="00562768">
        <w:rPr>
          <w:rFonts w:ascii="Consolas" w:hAnsi="Consolas" w:cs="Courier New"/>
        </w:rPr>
        <w:t>different exerci</w:t>
      </w:r>
      <w:r w:rsidR="0064437C">
        <w:rPr>
          <w:rFonts w:ascii="Consolas" w:hAnsi="Consolas" w:cs="Courier New"/>
        </w:rPr>
        <w:t>se examples.</w:t>
      </w:r>
    </w:p>
    <w:p w14:paraId="5839051E" w14:textId="2804DCB9" w:rsidR="004C79E1" w:rsidRPr="0030121C" w:rsidRDefault="00611790" w:rsidP="004C79E1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="Consolas" w:hAnsi="Consolas" w:cs="Courier New"/>
        </w:rPr>
      </w:pPr>
      <w:r>
        <w:rPr>
          <w:rFonts w:ascii="Consolas" w:hAnsi="Consolas" w:cs="Courier New"/>
        </w:rPr>
        <w:t>Recommendations for future labs.</w:t>
      </w:r>
      <w:r w:rsidR="004615EF">
        <w:rPr>
          <w:rFonts w:ascii="Consolas" w:hAnsi="Consolas" w:cs="Courier New"/>
        </w:rPr>
        <w:br/>
      </w:r>
      <w:r w:rsidR="00767080">
        <w:rPr>
          <w:rFonts w:ascii="Consolas" w:hAnsi="Consolas" w:cs="Courier New"/>
        </w:rPr>
        <w:t>I have no recommendation for future labs. However, I am OK with the current lab setting.</w:t>
      </w:r>
    </w:p>
    <w:sectPr w:rsidR="004C79E1" w:rsidRPr="0030121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365771D"/>
    <w:multiLevelType w:val="hybridMultilevel"/>
    <w:tmpl w:val="E3CC957E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c3MLW0MDQ2NDCwNDVX0lEKTi0uzszPAykwrAUAQA8JkCwAAAA="/>
  </w:docVars>
  <w:rsids>
    <w:rsidRoot w:val="0030121C"/>
    <w:rsid w:val="00086392"/>
    <w:rsid w:val="00102E22"/>
    <w:rsid w:val="001A6BB7"/>
    <w:rsid w:val="0030121C"/>
    <w:rsid w:val="004615EF"/>
    <w:rsid w:val="004C79E1"/>
    <w:rsid w:val="00562768"/>
    <w:rsid w:val="00611790"/>
    <w:rsid w:val="0064437C"/>
    <w:rsid w:val="00767080"/>
    <w:rsid w:val="007B4F5B"/>
    <w:rsid w:val="00863AE1"/>
    <w:rsid w:val="00931781"/>
    <w:rsid w:val="009741CA"/>
    <w:rsid w:val="00BF7F58"/>
    <w:rsid w:val="00C0158C"/>
    <w:rsid w:val="00DC342A"/>
    <w:rsid w:val="00E06453"/>
    <w:rsid w:val="00F25B1E"/>
    <w:rsid w:val="00F55039"/>
    <w:rsid w:val="00F64E10"/>
    <w:rsid w:val="00FF16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875194"/>
  <w15:chartTrackingRefBased/>
  <w15:docId w15:val="{F7AAE5F0-EB42-434F-9FAF-8CAFEB959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3012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SG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96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0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6</Pages>
  <Words>642</Words>
  <Characters>3661</Characters>
  <Application>Microsoft Office Word</Application>
  <DocSecurity>0</DocSecurity>
  <Lines>30</Lines>
  <Paragraphs>8</Paragraphs>
  <ScaleCrop>false</ScaleCrop>
  <Company/>
  <LinksUpToDate>false</LinksUpToDate>
  <CharactersWithSpaces>4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no Angelo Lumapac</dc:creator>
  <cp:keywords/>
  <dc:description/>
  <cp:lastModifiedBy>Nino Angelo Lumapac</cp:lastModifiedBy>
  <cp:revision>21</cp:revision>
  <dcterms:created xsi:type="dcterms:W3CDTF">2022-01-26T19:30:00Z</dcterms:created>
  <dcterms:modified xsi:type="dcterms:W3CDTF">2022-01-26T21:36:00Z</dcterms:modified>
</cp:coreProperties>
</file>